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521B13E9"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0</w:t>
      </w:r>
      <w:r w:rsidR="00E16784" w:rsidRPr="19AB72BA">
        <w:rPr>
          <w:b/>
          <w:bCs/>
          <w:noProof/>
          <w:sz w:val="24"/>
          <w:szCs w:val="24"/>
        </w:rPr>
        <w:t>9</w:t>
      </w:r>
      <w:r w:rsidR="00730A67">
        <w:rPr>
          <w:b/>
          <w:bCs/>
          <w:noProof/>
          <w:sz w:val="24"/>
          <w:szCs w:val="24"/>
        </w:rPr>
        <w:t>bis-</w:t>
      </w:r>
      <w:r w:rsidR="00EB5A81" w:rsidRPr="19AB72BA">
        <w:rPr>
          <w:b/>
          <w:bCs/>
          <w:noProof/>
          <w:sz w:val="24"/>
          <w:szCs w:val="24"/>
        </w:rPr>
        <w:t>e</w:t>
      </w:r>
      <w:r>
        <w:rPr>
          <w:b/>
          <w:i/>
          <w:noProof/>
          <w:sz w:val="28"/>
        </w:rPr>
        <w:tab/>
      </w:r>
      <w:r w:rsidR="00077780" w:rsidRPr="00077780">
        <w:rPr>
          <w:b/>
          <w:i/>
          <w:noProof/>
          <w:sz w:val="28"/>
          <w:highlight w:val="cyan"/>
        </w:rPr>
        <w:t>draft_</w:t>
      </w:r>
      <w:r w:rsidR="000730C5" w:rsidRPr="00077780">
        <w:rPr>
          <w:b/>
          <w:bCs/>
          <w:i/>
          <w:iCs/>
          <w:noProof/>
          <w:sz w:val="28"/>
          <w:szCs w:val="28"/>
          <w:highlight w:val="cyan"/>
        </w:rPr>
        <w:t>R2-</w:t>
      </w:r>
      <w:r w:rsidR="00EB5A81" w:rsidRPr="00077780">
        <w:rPr>
          <w:b/>
          <w:bCs/>
          <w:i/>
          <w:iCs/>
          <w:noProof/>
          <w:sz w:val="28"/>
          <w:szCs w:val="28"/>
          <w:highlight w:val="cyan"/>
        </w:rPr>
        <w:t>20</w:t>
      </w:r>
      <w:r w:rsidR="31B0D3B0" w:rsidRPr="00077780">
        <w:rPr>
          <w:b/>
          <w:bCs/>
          <w:i/>
          <w:iCs/>
          <w:noProof/>
          <w:sz w:val="28"/>
          <w:szCs w:val="28"/>
          <w:highlight w:val="cyan"/>
        </w:rPr>
        <w:t>0</w:t>
      </w:r>
      <w:r w:rsidR="00077780" w:rsidRPr="00077780">
        <w:rPr>
          <w:b/>
          <w:bCs/>
          <w:i/>
          <w:iCs/>
          <w:noProof/>
          <w:sz w:val="28"/>
          <w:szCs w:val="28"/>
          <w:highlight w:val="cyan"/>
        </w:rPr>
        <w:t>xxxx</w:t>
      </w:r>
    </w:p>
    <w:p w14:paraId="3E5F2778" w14:textId="001FEE21"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730A67">
        <w:rPr>
          <w:b/>
          <w:noProof/>
          <w:sz w:val="24"/>
        </w:rPr>
        <w:t>20</w:t>
      </w:r>
      <w:r w:rsidR="00730A67" w:rsidRPr="005F225D">
        <w:rPr>
          <w:b/>
          <w:noProof/>
          <w:sz w:val="24"/>
          <w:vertAlign w:val="superscript"/>
        </w:rPr>
        <w:t>th</w:t>
      </w:r>
      <w:r w:rsidR="00730A67">
        <w:rPr>
          <w:b/>
          <w:noProof/>
          <w:sz w:val="24"/>
        </w:rPr>
        <w:t xml:space="preserve"> – 30</w:t>
      </w:r>
      <w:r w:rsidR="00730A67" w:rsidRPr="00B45939">
        <w:rPr>
          <w:b/>
          <w:noProof/>
          <w:sz w:val="24"/>
          <w:vertAlign w:val="superscript"/>
        </w:rPr>
        <w:t>th</w:t>
      </w:r>
      <w:r w:rsidR="00730A67">
        <w:rPr>
          <w:b/>
          <w:noProof/>
          <w:sz w:val="24"/>
        </w:rPr>
        <w:t xml:space="preserve"> April</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3872C020" w:rsidR="001E41F3" w:rsidRPr="00410371" w:rsidRDefault="00730A67" w:rsidP="00547111">
            <w:pPr>
              <w:pStyle w:val="CRCoverPage"/>
              <w:spacing w:after="0"/>
              <w:rPr>
                <w:noProof/>
              </w:rPr>
            </w:pPr>
            <w:r>
              <w:rPr>
                <w:b/>
                <w:noProof/>
                <w:sz w:val="28"/>
              </w:rPr>
              <w:t>xx</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7A228718" w:rsidR="001E41F3" w:rsidRPr="00410371" w:rsidRDefault="00077780" w:rsidP="00DD454E">
            <w:pPr>
              <w:pStyle w:val="CRCoverPage"/>
              <w:spacing w:after="0"/>
              <w:jc w:val="center"/>
              <w:rPr>
                <w:b/>
                <w:noProof/>
              </w:rPr>
            </w:pPr>
            <w:r>
              <w:rPr>
                <w:b/>
                <w:noProof/>
                <w:sz w:val="28"/>
              </w:rPr>
              <w:t>1</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A1D698C" w:rsidR="001E41F3" w:rsidRPr="00410371" w:rsidRDefault="00E16784">
            <w:pPr>
              <w:pStyle w:val="CRCoverPage"/>
              <w:spacing w:after="0"/>
              <w:jc w:val="center"/>
              <w:rPr>
                <w:noProof/>
                <w:sz w:val="28"/>
              </w:rPr>
            </w:pPr>
            <w:r>
              <w:rPr>
                <w:b/>
                <w:noProof/>
                <w:sz w:val="28"/>
              </w:rPr>
              <w:t>16.</w:t>
            </w:r>
            <w:r w:rsidR="00730A67">
              <w:rPr>
                <w:b/>
                <w:noProof/>
                <w:sz w:val="28"/>
              </w:rPr>
              <w:t>1</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2F190C" w:rsidR="001E41F3" w:rsidRDefault="00730A67">
            <w:pPr>
              <w:pStyle w:val="CRCoverPage"/>
              <w:spacing w:after="0"/>
              <w:ind w:left="100"/>
              <w:rPr>
                <w:noProof/>
              </w:rPr>
            </w:pPr>
            <w:r>
              <w:rPr>
                <w:noProof/>
              </w:rPr>
              <w:t>M</w:t>
            </w:r>
            <w:r w:rsidRPr="00B45939">
              <w:rPr>
                <w:noProof/>
              </w:rPr>
              <w:t xml:space="preserve">iscellaneous corrections to </w:t>
            </w:r>
            <w:r w:rsidR="00DD454E">
              <w:t xml:space="preserve">Rel-16 </w:t>
            </w:r>
            <w:proofErr w:type="spellStart"/>
            <w:r w:rsidR="00DD454E">
              <w:t>eMTC</w:t>
            </w:r>
            <w:proofErr w:type="spellEnd"/>
            <w:r w:rsidR="00DD454E">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024BC972" w:rsidR="001E41F3" w:rsidRDefault="00DD454E" w:rsidP="00FC20BA">
            <w:pPr>
              <w:pStyle w:val="CRCoverPage"/>
              <w:spacing w:after="0"/>
              <w:ind w:left="100"/>
              <w:rPr>
                <w:noProof/>
              </w:rPr>
            </w:pPr>
            <w:r>
              <w:rPr>
                <w:noProof/>
              </w:rPr>
              <w:t>20</w:t>
            </w:r>
            <w:r w:rsidR="00E16784">
              <w:rPr>
                <w:noProof/>
              </w:rPr>
              <w:t>20</w:t>
            </w:r>
            <w:r>
              <w:rPr>
                <w:noProof/>
              </w:rPr>
              <w:t>-</w:t>
            </w:r>
            <w:r w:rsidR="00E16784">
              <w:rPr>
                <w:noProof/>
              </w:rPr>
              <w:t>0</w:t>
            </w:r>
            <w:r w:rsidR="00730A67">
              <w:rPr>
                <w:noProof/>
              </w:rPr>
              <w:t>4</w:t>
            </w:r>
            <w:bookmarkStart w:id="1" w:name="_GoBack"/>
            <w:bookmarkEnd w:id="1"/>
            <w:r w:rsidR="00730A67" w:rsidRPr="00BC0089">
              <w:rPr>
                <w:noProof/>
                <w:highlight w:val="cyan"/>
              </w:rPr>
              <w:t>-xx</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6B840E8F" w:rsidR="001E41F3" w:rsidRDefault="00730A67" w:rsidP="00D24991">
            <w:pPr>
              <w:pStyle w:val="CRCoverPage"/>
              <w:spacing w:after="0"/>
              <w:ind w:left="100" w:right="-609"/>
              <w:rPr>
                <w:b/>
                <w:noProof/>
              </w:rPr>
            </w:pPr>
            <w:r>
              <w:rPr>
                <w:b/>
                <w:noProof/>
              </w:rPr>
              <w:t>F</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C9D43C" w14:textId="7338B4F0" w:rsidR="00730A67" w:rsidRDefault="00730A67" w:rsidP="00730A67">
            <w:pPr>
              <w:pStyle w:val="CRCoverPage"/>
              <w:spacing w:after="0"/>
              <w:rPr>
                <w:noProof/>
              </w:rPr>
            </w:pPr>
            <w:r w:rsidRPr="00AC0E4D">
              <w:rPr>
                <w:noProof/>
              </w:rPr>
              <w:t xml:space="preserve">The CR for </w:t>
            </w:r>
            <w:r>
              <w:rPr>
                <w:noProof/>
              </w:rPr>
              <w:t>Rel-16 eMTC enhancements</w:t>
            </w:r>
            <w:r w:rsidRPr="00AC0E4D">
              <w:rPr>
                <w:noProof/>
              </w:rPr>
              <w:t xml:space="preserve"> was agreed in RAN#8</w:t>
            </w:r>
            <w:r>
              <w:rPr>
                <w:noProof/>
              </w:rPr>
              <w:t>7, however some miscellaneous corrections are required and missed details.</w:t>
            </w:r>
          </w:p>
          <w:p w14:paraId="6182637B" w14:textId="77777777" w:rsidR="00730A67" w:rsidRDefault="00730A67" w:rsidP="00730A67">
            <w:pPr>
              <w:pStyle w:val="CRCoverPage"/>
              <w:spacing w:after="0"/>
              <w:rPr>
                <w:noProof/>
              </w:rPr>
            </w:pPr>
          </w:p>
          <w:p w14:paraId="24EE4E68" w14:textId="3FF6D444" w:rsidR="00730A67" w:rsidRDefault="00730A67" w:rsidP="00730A67">
            <w:pPr>
              <w:pStyle w:val="CRCoverPage"/>
              <w:numPr>
                <w:ilvl w:val="0"/>
                <w:numId w:val="33"/>
              </w:numPr>
              <w:spacing w:after="0"/>
              <w:rPr>
                <w:noProof/>
              </w:rPr>
            </w:pPr>
            <w:r>
              <w:rPr>
                <w:noProof/>
              </w:rPr>
              <w:t>GWUS (or group WUS) is the name of the feature, but the actual signal or resource is still called WUS.</w:t>
            </w:r>
          </w:p>
          <w:p w14:paraId="052A39C4" w14:textId="77777777" w:rsidR="00730A67" w:rsidRDefault="00730A67" w:rsidP="00730A67">
            <w:pPr>
              <w:pStyle w:val="CRCoverPage"/>
              <w:spacing w:after="0"/>
              <w:rPr>
                <w:noProof/>
              </w:rPr>
            </w:pPr>
          </w:p>
          <w:p w14:paraId="14EB9F94" w14:textId="77777777" w:rsidR="00DD454E" w:rsidRDefault="00DD454E" w:rsidP="00730A67">
            <w:pPr>
              <w:pStyle w:val="CRCoverPage"/>
              <w:spacing w:after="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A7D06C" w14:textId="2A35112B" w:rsidR="00BC30AF" w:rsidRDefault="00730A67" w:rsidP="00730A67">
            <w:pPr>
              <w:pStyle w:val="CRCoverPage"/>
              <w:numPr>
                <w:ilvl w:val="0"/>
                <w:numId w:val="32"/>
              </w:numPr>
              <w:spacing w:after="0"/>
              <w:rPr>
                <w:noProof/>
              </w:rPr>
            </w:pPr>
            <w:r>
              <w:rPr>
                <w:noProof/>
              </w:rPr>
              <w:t>Change the resource name from GWUS  to WUS</w:t>
            </w:r>
          </w:p>
          <w:p w14:paraId="5BE16187" w14:textId="1732B072" w:rsidR="00730A67" w:rsidRDefault="00730A67" w:rsidP="00730A67">
            <w:pPr>
              <w:pStyle w:val="CRCoverPage"/>
              <w:spacing w:after="0"/>
              <w:rPr>
                <w:noProof/>
              </w:rPr>
            </w:pP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4C413615" w:rsidR="001E41F3" w:rsidRDefault="00730A67">
            <w:pPr>
              <w:pStyle w:val="CRCoverPage"/>
              <w:spacing w:after="0"/>
              <w:ind w:left="100"/>
              <w:rPr>
                <w:noProof/>
              </w:rPr>
            </w:pPr>
            <w:r>
              <w:rPr>
                <w:noProof/>
              </w:rPr>
              <w:t>The specification is ambiguous or incomplete</w:t>
            </w:r>
            <w:r w:rsidR="00DD454E">
              <w:rPr>
                <w:noProof/>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498C3150" w:rsidR="001E41F3" w:rsidRDefault="00D94DD9">
            <w:pPr>
              <w:pStyle w:val="CRCoverPage"/>
              <w:spacing w:after="0"/>
              <w:ind w:left="100"/>
              <w:rPr>
                <w:noProof/>
              </w:rPr>
            </w:pPr>
            <w:r>
              <w:rPr>
                <w:noProof/>
              </w:rPr>
              <w:t>10.1.4</w:t>
            </w:r>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224CA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2103CE3" w:rsidR="001E41F3" w:rsidRDefault="00730A67">
            <w:pPr>
              <w:pStyle w:val="CRCoverPage"/>
              <w:spacing w:after="0"/>
              <w:jc w:val="center"/>
              <w:rPr>
                <w:b/>
                <w:caps/>
                <w:noProof/>
              </w:rPr>
            </w:pPr>
            <w:r>
              <w:rPr>
                <w:b/>
                <w:caps/>
                <w:noProof/>
              </w:rPr>
              <w:t>x</w:t>
            </w: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130D67" w14:textId="41378956" w:rsidR="00DD454E" w:rsidRDefault="00730A67" w:rsidP="00730A67">
            <w:pPr>
              <w:pStyle w:val="CRCoverPage"/>
              <w:spacing w:after="0"/>
              <w:ind w:left="99"/>
              <w:rPr>
                <w:noProof/>
              </w:rPr>
            </w:pPr>
            <w:r>
              <w:rPr>
                <w:noProof/>
              </w:rPr>
              <w:t>TS/TR ... CR ...</w:t>
            </w:r>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93ECE0" w14:textId="0A9C84C8" w:rsidR="008863B9" w:rsidRDefault="008863B9">
            <w:pPr>
              <w:pStyle w:val="CRCoverPage"/>
              <w:spacing w:after="0"/>
              <w:ind w:left="100"/>
              <w:rPr>
                <w:noProof/>
              </w:rPr>
            </w:pP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3" w:name="_Toc12642438"/>
            <w:r>
              <w:rPr>
                <w:rFonts w:ascii="Arial" w:hAnsi="Arial" w:cs="Arial"/>
                <w:noProof/>
                <w:sz w:val="24"/>
              </w:rPr>
              <w:lastRenderedPageBreak/>
              <w:t>Start of the change</w:t>
            </w:r>
          </w:p>
        </w:tc>
      </w:tr>
    </w:tbl>
    <w:p w14:paraId="5C0F72CB" w14:textId="319EACA5" w:rsidR="00D036E4" w:rsidRDefault="00D036E4" w:rsidP="00D036E4">
      <w:pPr>
        <w:pStyle w:val="EW"/>
      </w:pPr>
    </w:p>
    <w:p w14:paraId="1F606699" w14:textId="77777777" w:rsidR="00D80015" w:rsidRPr="00200BAD" w:rsidRDefault="00D80015" w:rsidP="00D80015">
      <w:pPr>
        <w:pStyle w:val="Heading3"/>
      </w:pPr>
      <w:bookmarkStart w:id="4" w:name="_Toc20402837"/>
      <w:bookmarkStart w:id="5" w:name="_Toc29372343"/>
      <w:bookmarkStart w:id="6" w:name="_Toc37760295"/>
      <w:bookmarkEnd w:id="3"/>
      <w:r w:rsidRPr="00200BAD">
        <w:t>10.1.4</w:t>
      </w:r>
      <w:r w:rsidRPr="00200BAD">
        <w:tab/>
        <w:t>Paging and C-plane establishment</w:t>
      </w:r>
      <w:bookmarkEnd w:id="4"/>
      <w:bookmarkEnd w:id="5"/>
      <w:bookmarkEnd w:id="6"/>
    </w:p>
    <w:p w14:paraId="504CCCA7" w14:textId="77777777" w:rsidR="00D80015" w:rsidRPr="00200BAD" w:rsidRDefault="00D80015" w:rsidP="00D80015">
      <w:r w:rsidRPr="00200BAD">
        <w:t xml:space="preserve">Paging groups (where multiple UEs can be addressed) are used on </w:t>
      </w:r>
      <w:r w:rsidRPr="00200BAD">
        <w:rPr>
          <w:lang w:eastAsia="ko-KR"/>
        </w:rPr>
        <w:t>PDCCH</w:t>
      </w:r>
      <w:r w:rsidRPr="00200BAD">
        <w:t>:</w:t>
      </w:r>
    </w:p>
    <w:p w14:paraId="2D54110A" w14:textId="77777777" w:rsidR="00D80015" w:rsidRPr="00200BAD" w:rsidRDefault="00D80015" w:rsidP="00D80015">
      <w:pPr>
        <w:pStyle w:val="B1"/>
      </w:pPr>
      <w:r w:rsidRPr="00200BAD">
        <w:t>-</w:t>
      </w:r>
      <w:r w:rsidRPr="00200BAD">
        <w:tab/>
        <w:t>Precise UE identity is found on PCH;</w:t>
      </w:r>
    </w:p>
    <w:p w14:paraId="0D1E7577" w14:textId="77777777" w:rsidR="00D80015" w:rsidRPr="00200BAD" w:rsidRDefault="00D80015" w:rsidP="00D80015">
      <w:pPr>
        <w:pStyle w:val="B1"/>
      </w:pPr>
      <w:r w:rsidRPr="00200BAD">
        <w:t>-</w:t>
      </w:r>
      <w:r w:rsidRPr="00200BAD">
        <w:tab/>
        <w:t>DRX configurable via BCCH and NAS;</w:t>
      </w:r>
    </w:p>
    <w:p w14:paraId="648D1EFC" w14:textId="77777777" w:rsidR="00D80015" w:rsidRPr="00200BAD" w:rsidRDefault="00D80015" w:rsidP="00D80015">
      <w:pPr>
        <w:pStyle w:val="B1"/>
      </w:pPr>
      <w:r w:rsidRPr="00200BAD">
        <w:t>-</w:t>
      </w:r>
      <w:r w:rsidRPr="00200BAD">
        <w:tab/>
        <w:t>Only one subframe allocated per paging interval per UE;</w:t>
      </w:r>
    </w:p>
    <w:p w14:paraId="14EA91B3" w14:textId="77777777" w:rsidR="00D80015" w:rsidRPr="00200BAD" w:rsidRDefault="00D80015" w:rsidP="00D80015">
      <w:pPr>
        <w:pStyle w:val="B1"/>
      </w:pPr>
      <w:r w:rsidRPr="00200BAD">
        <w:t>-</w:t>
      </w:r>
      <w:r w:rsidRPr="00200BAD">
        <w:tab/>
        <w:t>The network may divide UEs to different paging occasions in time;</w:t>
      </w:r>
    </w:p>
    <w:p w14:paraId="05E445F0" w14:textId="77777777" w:rsidR="00D80015" w:rsidRPr="00200BAD" w:rsidRDefault="00D80015" w:rsidP="00D80015">
      <w:pPr>
        <w:pStyle w:val="B1"/>
      </w:pPr>
      <w:r w:rsidRPr="00200BAD">
        <w:t>-</w:t>
      </w:r>
      <w:r w:rsidRPr="00200BAD">
        <w:tab/>
        <w:t>There is no grouping within paging occasion;</w:t>
      </w:r>
    </w:p>
    <w:p w14:paraId="215BCDB9" w14:textId="77777777" w:rsidR="00D80015" w:rsidRPr="00200BAD" w:rsidRDefault="00D80015" w:rsidP="00D80015">
      <w:pPr>
        <w:pStyle w:val="B1"/>
      </w:pPr>
      <w:r w:rsidRPr="00200BAD">
        <w:t>-</w:t>
      </w:r>
      <w:r w:rsidRPr="00200BAD">
        <w:tab/>
        <w:t>One paging RNTI for PCH.</w:t>
      </w:r>
    </w:p>
    <w:p w14:paraId="59EFFB43" w14:textId="77777777" w:rsidR="00D80015" w:rsidRPr="00200BAD" w:rsidRDefault="00D80015" w:rsidP="00D80015">
      <w:r w:rsidRPr="00200BAD">
        <w:t>When extended DRX (</w:t>
      </w:r>
      <w:proofErr w:type="spellStart"/>
      <w:r w:rsidRPr="00200BAD">
        <w:t>eDRX</w:t>
      </w:r>
      <w:proofErr w:type="spellEnd"/>
      <w:r w:rsidRPr="00200BAD">
        <w:t>) is used in idle mode, the following are applicable:</w:t>
      </w:r>
    </w:p>
    <w:p w14:paraId="66871700" w14:textId="77777777" w:rsidR="00D80015" w:rsidRPr="00200BAD" w:rsidRDefault="00D80015" w:rsidP="00D80015">
      <w:pPr>
        <w:pStyle w:val="B1"/>
      </w:pPr>
      <w:r w:rsidRPr="00200BAD">
        <w:t>-</w:t>
      </w:r>
      <w:r w:rsidRPr="00200BAD">
        <w:tab/>
        <w:t>The DRX cycle is extended up to and beyond 10.24s in idle mode, with a maximum value of 2621.44 seconds (43.69 minutes);</w:t>
      </w:r>
      <w:r w:rsidRPr="00200BAD">
        <w:rPr>
          <w:rFonts w:eastAsia="SimSun"/>
          <w:lang w:eastAsia="zh-CN"/>
        </w:rPr>
        <w:t xml:space="preserve"> For NB-IoT, the maximum value of the DRX cycle is 10485.76 seconds (2.91 hours);</w:t>
      </w:r>
    </w:p>
    <w:p w14:paraId="678A36C9" w14:textId="77777777" w:rsidR="00D80015" w:rsidRPr="00200BAD" w:rsidRDefault="00D80015" w:rsidP="00D80015">
      <w:pPr>
        <w:pStyle w:val="B1"/>
      </w:pPr>
      <w:r w:rsidRPr="00200BAD">
        <w:t>-</w:t>
      </w:r>
      <w:r w:rsidRPr="00200BAD">
        <w:tab/>
        <w:t>The hyper SFN (H-SFN) is broadcast by the cell and increments by one when the SFN wraps around;</w:t>
      </w:r>
    </w:p>
    <w:p w14:paraId="3C64AA6A" w14:textId="77777777" w:rsidR="00D80015" w:rsidRPr="00200BAD" w:rsidRDefault="00D80015" w:rsidP="00D80015">
      <w:pPr>
        <w:pStyle w:val="B1"/>
      </w:pPr>
      <w:r w:rsidRPr="00200BAD">
        <w:t>-</w:t>
      </w:r>
      <w:r w:rsidRPr="00200BAD">
        <w:tab/>
        <w:t xml:space="preserve">Paging </w:t>
      </w:r>
      <w:proofErr w:type="spellStart"/>
      <w:r w:rsidRPr="00200BAD">
        <w:t>Hyperframe</w:t>
      </w:r>
      <w:proofErr w:type="spellEnd"/>
      <w:r w:rsidRPr="00200BAD">
        <w:t xml:space="preserve"> (PH) refers to the H-SFN in which the UE starts monitoring paging DRX during a Paging Time Window (PTW) used in ECM-IDLE. The PH is determined based on a formula that is known by the MME/AMF, UE and (ng-)</w:t>
      </w:r>
      <w:proofErr w:type="spellStart"/>
      <w:r w:rsidRPr="00200BAD">
        <w:t>eNB</w:t>
      </w:r>
      <w:proofErr w:type="spellEnd"/>
      <w:r w:rsidRPr="00200BAD">
        <w:t xml:space="preserve"> as a function of </w:t>
      </w:r>
      <w:proofErr w:type="spellStart"/>
      <w:r w:rsidRPr="00200BAD">
        <w:t>eDRX</w:t>
      </w:r>
      <w:proofErr w:type="spellEnd"/>
      <w:r w:rsidRPr="00200BAD">
        <w:t xml:space="preserve"> cycle and UE identity;</w:t>
      </w:r>
    </w:p>
    <w:p w14:paraId="7CEA85D6" w14:textId="77777777" w:rsidR="00D80015" w:rsidRPr="00200BAD" w:rsidRDefault="00D80015" w:rsidP="00D80015">
      <w:pPr>
        <w:pStyle w:val="B1"/>
      </w:pPr>
      <w:r w:rsidRPr="00200BAD">
        <w:t>-</w:t>
      </w:r>
      <w:r w:rsidRPr="00200BAD">
        <w:tab/>
        <w:t xml:space="preserve">During the PTW, the UE monitors paging for the duration of the PTW (as configured by NAS) or until a paging message is including the UE's </w:t>
      </w:r>
      <w:r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14:paraId="4C1D6112" w14:textId="77777777" w:rsidR="00D80015" w:rsidRPr="00200BAD" w:rsidRDefault="00D80015" w:rsidP="00D80015">
      <w:pPr>
        <w:pStyle w:val="B1"/>
      </w:pPr>
      <w:r w:rsidRPr="00200BAD">
        <w:t>-</w:t>
      </w:r>
      <w:r w:rsidRPr="00200BA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200BAD">
        <w:t>eNB</w:t>
      </w:r>
      <w:proofErr w:type="spellEnd"/>
      <w:r w:rsidRPr="00200BAD">
        <w:t>;</w:t>
      </w:r>
    </w:p>
    <w:p w14:paraId="1E21D2F9" w14:textId="77777777" w:rsidR="00D80015" w:rsidRPr="00200BAD" w:rsidRDefault="00D80015" w:rsidP="00D80015">
      <w:pPr>
        <w:pStyle w:val="B1"/>
      </w:pPr>
      <w:r w:rsidRPr="00200BAD">
        <w:t>-</w:t>
      </w:r>
      <w:r w:rsidRPr="00200BAD">
        <w:tab/>
        <w:t xml:space="preserve">ETWS, CMAS, PWS requirement may not be met when a UE is in </w:t>
      </w:r>
      <w:proofErr w:type="spellStart"/>
      <w:r w:rsidRPr="00200BAD">
        <w:t>eDRX</w:t>
      </w:r>
      <w:proofErr w:type="spellEnd"/>
      <w:r w:rsidRPr="00200BAD">
        <w:t>. For EAB, if the UE supports SIB14, when in extended DRX, it acquires SIB14 before establishing the RRC connection;</w:t>
      </w:r>
    </w:p>
    <w:p w14:paraId="12A74F5C" w14:textId="77777777" w:rsidR="00D80015" w:rsidRPr="00200BAD" w:rsidRDefault="00D80015" w:rsidP="00D80015">
      <w:pPr>
        <w:pStyle w:val="B1"/>
        <w:rPr>
          <w:rFonts w:eastAsia="SimSun"/>
          <w:lang w:eastAsia="zh-CN"/>
        </w:rPr>
      </w:pPr>
      <w:r w:rsidRPr="00200BAD">
        <w:t>-</w:t>
      </w:r>
      <w:r w:rsidRPr="00200BAD">
        <w:tab/>
        <w:t xml:space="preserve">When the </w:t>
      </w:r>
      <w:proofErr w:type="spellStart"/>
      <w:r w:rsidRPr="00200BAD">
        <w:t>eDRX</w:t>
      </w:r>
      <w:proofErr w:type="spellEnd"/>
      <w:r w:rsidRPr="00200BA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200BAD">
        <w:rPr>
          <w:i/>
        </w:rPr>
        <w:t>systemInfoModification-eDRX</w:t>
      </w:r>
      <w:proofErr w:type="spellEnd"/>
      <w:r w:rsidRPr="00200BAD">
        <w:t xml:space="preserve">, for a UE configured with </w:t>
      </w:r>
      <w:proofErr w:type="spellStart"/>
      <w:r w:rsidRPr="00200BAD">
        <w:t>eDRX</w:t>
      </w:r>
      <w:proofErr w:type="spellEnd"/>
      <w:r w:rsidRPr="00200BAD">
        <w:t xml:space="preserve"> cycle longer than the system information modification period.</w:t>
      </w:r>
    </w:p>
    <w:p w14:paraId="379C390A" w14:textId="77777777" w:rsidR="00D80015" w:rsidRPr="00200BAD" w:rsidRDefault="00D80015" w:rsidP="00D80015">
      <w:r w:rsidRPr="00200BAD">
        <w:t>NB-IoT UEs, BL UEs or UEs in enhanced coverage can use (G)WUS, when configured in the cell, to reduce the power consumption related to paging monitoring.</w:t>
      </w:r>
    </w:p>
    <w:p w14:paraId="7F450C72" w14:textId="77777777" w:rsidR="00D80015" w:rsidRPr="00200BAD" w:rsidRDefault="00D80015" w:rsidP="00D80015">
      <w:r w:rsidRPr="00200BAD">
        <w:t>When GWUS is used in idle mode, the following are applicable:</w:t>
      </w:r>
    </w:p>
    <w:p w14:paraId="16FB6D20" w14:textId="77777777" w:rsidR="00D80015" w:rsidRPr="00200BAD" w:rsidRDefault="00D80015" w:rsidP="00D80015">
      <w:pPr>
        <w:pStyle w:val="B1"/>
      </w:pPr>
      <w:r w:rsidRPr="00200BAD">
        <w:t>-</w:t>
      </w:r>
      <w:r w:rsidRPr="00200BAD">
        <w:tab/>
      </w:r>
      <w:bookmarkStart w:id="7" w:name="_Hlk27217014"/>
      <w:r w:rsidRPr="00200BAD">
        <w:t xml:space="preserve">Multiple WUS groups, possibly distributed over multiple </w:t>
      </w:r>
      <w:del w:id="8" w:author="Intel" w:date="2020-04-23T12:37:00Z">
        <w:r w:rsidRPr="00200BAD" w:rsidDel="00D80015">
          <w:delText>G</w:delText>
        </w:r>
      </w:del>
      <w:r w:rsidRPr="00200BAD">
        <w:t>WUS resources, can be configured in the cell;</w:t>
      </w:r>
      <w:bookmarkEnd w:id="7"/>
    </w:p>
    <w:p w14:paraId="469613E8" w14:textId="77777777" w:rsidR="00D80015" w:rsidRPr="00200BAD" w:rsidRDefault="00D80015" w:rsidP="00D80015">
      <w:pPr>
        <w:pStyle w:val="B1"/>
      </w:pPr>
      <w:r w:rsidRPr="00200BAD">
        <w:t>-</w:t>
      </w:r>
      <w:r w:rsidRPr="00200BAD">
        <w:tab/>
      </w:r>
      <w:bookmarkStart w:id="9" w:name="_Hlk27216653"/>
      <w:r w:rsidRPr="00200BAD">
        <w:t>If the UE supports WUS assistance information, the MME/AMF may provide the UE with UE paging probability information (see TS 24.301 [20] and TS 24.501 [91]);</w:t>
      </w:r>
      <w:bookmarkEnd w:id="9"/>
    </w:p>
    <w:p w14:paraId="0686765D" w14:textId="77777777" w:rsidR="00D80015" w:rsidRPr="00200BAD" w:rsidRDefault="00D80015" w:rsidP="00D80015">
      <w:pPr>
        <w:pStyle w:val="B1"/>
      </w:pPr>
      <w:r w:rsidRPr="00200BAD">
        <w:t>-</w:t>
      </w:r>
      <w:r w:rsidRPr="00200BAD">
        <w:tab/>
      </w:r>
      <w:bookmarkStart w:id="10" w:name="_Hlk27216680"/>
      <w:r w:rsidRPr="00200BAD">
        <w:t>UE selects one of the WUS group based on its UE paging probability information and /or its UE NAS identity as defined in TS 36.304 [11];</w:t>
      </w:r>
      <w:bookmarkEnd w:id="10"/>
    </w:p>
    <w:p w14:paraId="6F778168" w14:textId="77777777" w:rsidR="00D80015" w:rsidRPr="00200BAD" w:rsidRDefault="00D80015" w:rsidP="00D80015">
      <w:pPr>
        <w:pStyle w:val="B1"/>
      </w:pPr>
      <w:r w:rsidRPr="00200BAD">
        <w:t>-</w:t>
      </w:r>
      <w:r w:rsidRPr="00200BAD">
        <w:tab/>
      </w:r>
      <w:bookmarkStart w:id="11" w:name="_Hlk27216780"/>
      <w:r w:rsidRPr="00200BAD">
        <w:t xml:space="preserve">A common WUS group may be used to wake up all WUS groups monitoring the same </w:t>
      </w:r>
      <w:del w:id="12" w:author="Intel" w:date="2020-04-23T12:37:00Z">
        <w:r w:rsidRPr="00200BAD" w:rsidDel="00D80015">
          <w:delText>G</w:delText>
        </w:r>
      </w:del>
      <w:r w:rsidRPr="00200BAD">
        <w:t>WUS resource</w:t>
      </w:r>
      <w:bookmarkEnd w:id="11"/>
      <w:r w:rsidRPr="00200BAD">
        <w:t>.</w:t>
      </w:r>
    </w:p>
    <w:p w14:paraId="56AC78C1" w14:textId="77777777" w:rsidR="00D80015" w:rsidRPr="00200BAD" w:rsidRDefault="00D80015" w:rsidP="00D80015">
      <w:r w:rsidRPr="00200BAD">
        <w:t>When (G)WUS is used in idle mode, the following are applicable:</w:t>
      </w:r>
    </w:p>
    <w:p w14:paraId="31A15543" w14:textId="77777777" w:rsidR="00D80015" w:rsidRPr="00200BAD" w:rsidRDefault="00D80015" w:rsidP="00D80015">
      <w:pPr>
        <w:pStyle w:val="B1"/>
      </w:pPr>
      <w:r w:rsidRPr="00200BAD">
        <w:t>-</w:t>
      </w:r>
      <w:r w:rsidRPr="00200BAD">
        <w:tab/>
        <w:t>The WUS or WUS group is used to indicate that the UE shall monitor MPDCCH or NPDCCH to receive paging in that cell;</w:t>
      </w:r>
    </w:p>
    <w:p w14:paraId="1550BA51" w14:textId="77777777" w:rsidR="00D80015" w:rsidRPr="00200BAD" w:rsidRDefault="00D80015" w:rsidP="00D80015">
      <w:pPr>
        <w:pStyle w:val="B1"/>
      </w:pPr>
      <w:r w:rsidRPr="00200BAD">
        <w:lastRenderedPageBreak/>
        <w:t>-</w:t>
      </w:r>
      <w:r w:rsidRPr="00200BAD">
        <w:tab/>
        <w:t>For a UE not configured with extended DRX, the WUS or WUS group is associated to one paging occasion (N = 1);</w:t>
      </w:r>
    </w:p>
    <w:p w14:paraId="55087A22" w14:textId="77777777" w:rsidR="00D80015" w:rsidRPr="00200BAD" w:rsidRDefault="00D80015" w:rsidP="00D80015">
      <w:pPr>
        <w:pStyle w:val="B1"/>
      </w:pPr>
      <w:r w:rsidRPr="00200BAD">
        <w:t>-</w:t>
      </w:r>
      <w:r w:rsidRPr="00200BAD">
        <w:tab/>
        <w:t xml:space="preserve">For a UE configured with extended DRX, the WUS or WUS group can be associated to one or multiple paging occasion(s) (N </w:t>
      </w:r>
      <w:r w:rsidRPr="00200BAD">
        <w:rPr>
          <w:rFonts w:ascii="Calibri" w:hAnsi="Calibri" w:cs="Calibri"/>
        </w:rPr>
        <w:t>≥</w:t>
      </w:r>
      <w:r w:rsidRPr="00200BAD">
        <w:t xml:space="preserve"> 1) in a PTW;</w:t>
      </w:r>
    </w:p>
    <w:p w14:paraId="414259D8" w14:textId="77777777" w:rsidR="00D80015" w:rsidRPr="00200BAD" w:rsidRDefault="00D80015" w:rsidP="00D80015">
      <w:pPr>
        <w:pStyle w:val="B1"/>
      </w:pPr>
      <w:r w:rsidRPr="00200BAD">
        <w:t>-</w:t>
      </w:r>
      <w:r w:rsidRPr="00200BAD">
        <w:tab/>
        <w:t>If UE detects the WUS or WUS group, the UE shall monitor the following N paging occasions unless it has received a paging message;</w:t>
      </w:r>
    </w:p>
    <w:p w14:paraId="297D9819" w14:textId="77777777" w:rsidR="00D80015" w:rsidRPr="00200BAD" w:rsidRDefault="00D80015" w:rsidP="00D80015">
      <w:pPr>
        <w:pStyle w:val="B1"/>
      </w:pPr>
      <w:r w:rsidRPr="00200BAD">
        <w:t>-</w:t>
      </w:r>
      <w:r w:rsidRPr="00200BAD">
        <w:tab/>
        <w:t xml:space="preserve">The paging operation in the MME is not aware of the use of the WUS in the </w:t>
      </w:r>
      <w:proofErr w:type="spellStart"/>
      <w:r w:rsidRPr="00200BAD">
        <w:t>eNB</w:t>
      </w:r>
      <w:proofErr w:type="spellEnd"/>
      <w:r w:rsidRPr="00200BAD">
        <w:t>.</w:t>
      </w:r>
    </w:p>
    <w:p w14:paraId="5240CEBF" w14:textId="77777777" w:rsidR="00D80015" w:rsidRPr="00200BAD" w:rsidRDefault="00D80015" w:rsidP="00D80015">
      <w:r w:rsidRPr="00200BAD">
        <w:t xml:space="preserve">The timing between WUS and the paging occasion (PO) is illustrated in Figure 10.1.4-1. The timing between GWUS and the paging occasion (PO) is illustrated in Figure 10.1.4-2 and Figure 10.1.4-3. The UE can expect </w:t>
      </w:r>
      <w:del w:id="13" w:author="Intel" w:date="2020-04-23T12:38:00Z">
        <w:r w:rsidRPr="00200BAD" w:rsidDel="00D80015">
          <w:delText>(G)</w:delText>
        </w:r>
      </w:del>
      <w:r w:rsidRPr="00200BAD">
        <w:t xml:space="preserve">WUS repetitions during "Configured maximum WUS duration" but the actual </w:t>
      </w:r>
      <w:del w:id="14" w:author="Intel" w:date="2020-04-23T12:40:00Z">
        <w:r w:rsidRPr="00200BAD" w:rsidDel="00B61D78">
          <w:delText>(</w:delText>
        </w:r>
      </w:del>
      <w:del w:id="15" w:author="Intel" w:date="2020-04-23T12:38:00Z">
        <w:r w:rsidRPr="00200BAD" w:rsidDel="00D80015">
          <w:delText>G)</w:delText>
        </w:r>
      </w:del>
      <w:r w:rsidRPr="00200BAD">
        <w:t xml:space="preserve">WUS transmission can be shorter, e.g. for UE in good coverage. The UE does not monitor </w:t>
      </w:r>
      <w:bookmarkStart w:id="16" w:name="_Hlk515624233"/>
      <w:r w:rsidRPr="00200BAD">
        <w:t>(G)WUS during the non-zero "Gap".</w:t>
      </w:r>
    </w:p>
    <w:p w14:paraId="1B486329" w14:textId="58E2D4A0" w:rsidR="00D80015" w:rsidRPr="00200BAD" w:rsidRDefault="00D80015" w:rsidP="00D80015">
      <w:pPr>
        <w:pStyle w:val="TH"/>
      </w:pPr>
      <w:r>
        <w:rPr>
          <w:noProof/>
        </w:rPr>
        <w:drawing>
          <wp:inline distT="0" distB="0" distL="0" distR="0" wp14:anchorId="15E7AE11" wp14:editId="2C9485EE">
            <wp:extent cx="2914650" cy="66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14650" cy="660400"/>
                    </a:xfrm>
                    <a:prstGeom prst="rect">
                      <a:avLst/>
                    </a:prstGeom>
                    <a:noFill/>
                    <a:ln>
                      <a:noFill/>
                    </a:ln>
                  </pic:spPr>
                </pic:pic>
              </a:graphicData>
            </a:graphic>
          </wp:inline>
        </w:drawing>
      </w:r>
    </w:p>
    <w:p w14:paraId="4310D357" w14:textId="77777777" w:rsidR="00D80015" w:rsidRPr="00200BAD" w:rsidRDefault="00D80015" w:rsidP="00D80015">
      <w:pPr>
        <w:pStyle w:val="TF"/>
      </w:pPr>
      <w:r w:rsidRPr="00200BAD">
        <w:t>Figure 10.1.4-1: Illustration of WUS timing</w:t>
      </w:r>
    </w:p>
    <w:bookmarkStart w:id="17" w:name="_MON_1647925216"/>
    <w:bookmarkEnd w:id="17"/>
    <w:p w14:paraId="77889A54" w14:textId="77777777" w:rsidR="00D80015" w:rsidRPr="00200BAD" w:rsidRDefault="00D80015" w:rsidP="00D80015">
      <w:pPr>
        <w:pStyle w:val="TH"/>
        <w:ind w:right="-424"/>
      </w:pPr>
      <w:r w:rsidRPr="00200BAD">
        <w:object w:dxaOrig="6499" w:dyaOrig="1556" w14:anchorId="740D9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78pt" o:ole="">
            <v:imagedata r:id="rId17" o:title=""/>
          </v:shape>
          <o:OLEObject Type="Embed" ProgID="Word.Document.12" ShapeID="_x0000_i1025" DrawAspect="Content" ObjectID="_1649187546" r:id="rId18">
            <o:FieldCodes>\s</o:FieldCodes>
          </o:OLEObject>
        </w:object>
      </w:r>
    </w:p>
    <w:p w14:paraId="4E956DAB" w14:textId="77777777" w:rsidR="00D80015" w:rsidRPr="00200BAD" w:rsidRDefault="00D80015" w:rsidP="00D80015">
      <w:pPr>
        <w:pStyle w:val="TF"/>
      </w:pPr>
      <w:r w:rsidRPr="00200BAD">
        <w:t>Figure 10.1.4-2: Illustration of GWUS timing for NB-IoT UEs</w:t>
      </w:r>
    </w:p>
    <w:bookmarkEnd w:id="16"/>
    <w:p w14:paraId="314D2E76" w14:textId="4FFE7356" w:rsidR="00B61D78" w:rsidRPr="00200BAD" w:rsidRDefault="00D80015" w:rsidP="00D80015">
      <w:pPr>
        <w:pStyle w:val="TH"/>
        <w:ind w:right="2"/>
      </w:pPr>
      <w:del w:id="18" w:author="Intel" w:date="2020-04-23T12:41:00Z">
        <w:r w:rsidRPr="00200BAD" w:rsidDel="00B61D78">
          <w:object w:dxaOrig="6556" w:dyaOrig="2700" w14:anchorId="47ABA832">
            <v:shape id="_x0000_i1026" type="#_x0000_t75" style="width:328pt;height:135pt" o:ole="">
              <v:imagedata r:id="rId19" o:title=""/>
            </v:shape>
            <o:OLEObject Type="Embed" ProgID="Visio.Drawing.15" ShapeID="_x0000_i1026" DrawAspect="Content" ObjectID="_1649187547" r:id="rId20"/>
          </w:object>
        </w:r>
      </w:del>
      <w:ins w:id="19" w:author="Intel" w:date="2020-04-23T12:41:00Z">
        <w:r w:rsidR="00B61D78" w:rsidRPr="00E76CCC">
          <w:rPr>
            <w:rFonts w:eastAsia="Calibri"/>
            <w:noProof/>
            <w:szCs w:val="22"/>
            <w:lang w:val="en-US"/>
          </w:rPr>
          <mc:AlternateContent>
            <mc:Choice Requires="wpc">
              <w:drawing>
                <wp:inline distT="0" distB="0" distL="0" distR="0" wp14:anchorId="01635F2C" wp14:editId="5C46C17F">
                  <wp:extent cx="3884034" cy="1339310"/>
                  <wp:effectExtent l="114300" t="0" r="0" b="1333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5" name="Rectangle 5"/>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6" name="Rectangle 6"/>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7"/>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8"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2" name="Straight Connector 32"/>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Rectangle 35"/>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8" name="Straight Connector 38"/>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Rectangle 40"/>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1635F2C" id="Canvas 41"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">
                  <v:shape id="_x0000_s1027" type="#_x0000_t75" style="position:absolute;width:38836;height:13392;visibility:visible;mso-wrap-style:square">
                    <v:fill o:detectmouseclick="t"/>
                    <v:path o:connecttype="none"/>
                  </v:shape>
                  <v:rect id="Rectangle 4"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v:textbox>
                  </v:rect>
                  <v:rect id="Rectangle 5"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6"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" filled="f" strokeweight=".55pt">
                    <v:stroke joinstyle="round" endcap="round"/>
                  </v:rect>
                  <v:rect id="Rectangle 7"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" filled="f" strokeweight=".55pt">
                    <v:stroke dashstyle="dash" joinstyle="round" endcap="round"/>
                  </v:rect>
                  <v:rect id="Rectangle 26"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" filled="f" strokeweight=".55pt">
                    <v:stroke dashstyle="dash" joinstyle="round" endcap="round"/>
                  </v:rect>
                  <v:rect id="Rectangle 31"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2"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0xQAAANsAAAAPAAAAZHJzL2Rvd25yZXYueG1sRI9Ba8JA&#10;FITvBf/D8oTe6saU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DKYOK0xQAAANsAAAAP&#10;AAAAAAAAAAAAAAAAAAcCAABkcnMvZG93bnJldi54bWxQSwUGAAAAAAMAAwC3AAAA+QIAAAAA&#10;" strokecolor="black [3213]"/>
                  <v:line id="Straight Connector 33"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" strokecolor="black [3213]">
                    <v:stroke dashstyle="dash"/>
                  </v:line>
                  <v:line id="Straight Connector 34"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9b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" strokecolor="black [3213]"/>
                  <v:rect id="Rectangle 35"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" filled="f" strokeweight=".55pt">
                    <v:stroke dashstyle="dash" joinstyle="round" endcap="round"/>
                  </v:rect>
                  <v:rect id="Rectangle 37"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8"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line id="Straight Connector 39"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Rectangle 40"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072F2A8F" w14:textId="77777777" w:rsidR="00D80015" w:rsidRPr="00200BAD" w:rsidRDefault="00D80015" w:rsidP="00D80015">
      <w:pPr>
        <w:pStyle w:val="TF"/>
      </w:pPr>
      <w:r w:rsidRPr="00200BAD">
        <w:t xml:space="preserve">Figure 10.1.4-3: Illustration of </w:t>
      </w:r>
      <w:del w:id="20" w:author="Intel" w:date="2020-04-23T12:41:00Z">
        <w:r w:rsidRPr="00200BAD" w:rsidDel="00B61D78">
          <w:delText>G</w:delText>
        </w:r>
      </w:del>
      <w:r w:rsidRPr="00200BAD">
        <w:t>WUS timing for BL UEs and UEs in enhanced coverage</w:t>
      </w:r>
    </w:p>
    <w:p w14:paraId="378061C7" w14:textId="77777777" w:rsidR="00D80015" w:rsidRPr="00200BAD" w:rsidRDefault="00D80015" w:rsidP="00D80015">
      <w:pPr>
        <w:pStyle w:val="NO"/>
        <w:rPr>
          <w:lang w:eastAsia="zh-CN"/>
        </w:rPr>
      </w:pPr>
      <w:r w:rsidRPr="00200BAD">
        <w:t>NOTE:</w:t>
      </w:r>
      <w:r w:rsidRPr="00200BAD">
        <w:tab/>
      </w:r>
      <w:del w:id="21" w:author="Intel" w:date="2020-04-23T12:41:00Z">
        <w:r w:rsidRPr="00200BAD" w:rsidDel="00B61D78">
          <w:delText>G</w:delText>
        </w:r>
      </w:del>
      <w:r w:rsidRPr="00200BAD">
        <w:t>WUS1/</w:t>
      </w:r>
      <w:del w:id="22" w:author="Intel" w:date="2020-04-23T12:41:00Z">
        <w:r w:rsidRPr="00200BAD" w:rsidDel="00B61D78">
          <w:delText>G</w:delText>
        </w:r>
      </w:del>
      <w:r w:rsidRPr="00200BAD">
        <w:t xml:space="preserve">WUS3 could be higher or lower frequency than </w:t>
      </w:r>
      <w:del w:id="23" w:author="Intel" w:date="2020-04-23T12:41:00Z">
        <w:r w:rsidRPr="00200BAD" w:rsidDel="00B61D78">
          <w:delText>G</w:delText>
        </w:r>
      </w:del>
      <w:r w:rsidRPr="00200BAD">
        <w:t>WUS0/</w:t>
      </w:r>
      <w:del w:id="24" w:author="Intel" w:date="2020-04-23T12:41:00Z">
        <w:r w:rsidRPr="00200BAD" w:rsidDel="00B61D78">
          <w:delText>G</w:delText>
        </w:r>
      </w:del>
      <w:r w:rsidRPr="00200BAD">
        <w:t>WUS2.</w:t>
      </w:r>
    </w:p>
    <w:p w14:paraId="5333E11D" w14:textId="77777777" w:rsidR="00D80015" w:rsidRPr="00200BAD" w:rsidRDefault="00D80015" w:rsidP="00D80015">
      <w:r w:rsidRPr="00200BAD">
        <w:rPr>
          <w:lang w:eastAsia="zh-CN"/>
        </w:rPr>
        <w:t xml:space="preserve">For NB-IoT, UE in RRC_IDLE receives paging on the anchor carrier or on a </w:t>
      </w:r>
      <w:proofErr w:type="spellStart"/>
      <w:r w:rsidRPr="00200BAD">
        <w:rPr>
          <w:lang w:eastAsia="zh-CN"/>
        </w:rPr>
        <w:t>non anchor</w:t>
      </w:r>
      <w:proofErr w:type="spellEnd"/>
      <w:r w:rsidRPr="00200BAD">
        <w:rPr>
          <w:lang w:eastAsia="zh-CN"/>
        </w:rPr>
        <w:t xml:space="preserve"> carrier based on system information.</w:t>
      </w:r>
    </w:p>
    <w:p w14:paraId="16DE6905" w14:textId="0D6F3728" w:rsidR="0062330C" w:rsidRDefault="0062330C" w:rsidP="0062330C">
      <w:pPr>
        <w:rPr>
          <w:noProof/>
          <w:lang w:eastAsia="zh-CN"/>
        </w:rPr>
      </w:pPr>
    </w:p>
    <w:p w14:paraId="7EA3B1CD" w14:textId="77777777" w:rsidR="00730A67" w:rsidRPr="000E2690" w:rsidRDefault="00730A67"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EF3F3A" w14:textId="77777777" w:rsidR="00BF1AC1" w:rsidRDefault="00BF1AC1">
      <w:r>
        <w:separator/>
      </w:r>
    </w:p>
  </w:endnote>
  <w:endnote w:type="continuationSeparator" w:id="0">
    <w:p w14:paraId="1D0779B3" w14:textId="77777777" w:rsidR="00BF1AC1" w:rsidRDefault="00BF1A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9EF049" w14:textId="77777777" w:rsidR="00BF1AC1" w:rsidRDefault="00BF1AC1">
      <w:r>
        <w:separator/>
      </w:r>
    </w:p>
  </w:footnote>
  <w:footnote w:type="continuationSeparator" w:id="0">
    <w:p w14:paraId="43B9A90B" w14:textId="77777777" w:rsidR="00BF1AC1" w:rsidRDefault="00BF1A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37E476B"/>
    <w:multiLevelType w:val="hybridMultilevel"/>
    <w:tmpl w:val="2CA8A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5775D02"/>
    <w:multiLevelType w:val="hybridMultilevel"/>
    <w:tmpl w:val="988E2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97F09"/>
    <w:multiLevelType w:val="hybridMultilevel"/>
    <w:tmpl w:val="4E3E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30"/>
  </w:num>
  <w:num w:numId="2">
    <w:abstractNumId w:val="17"/>
  </w:num>
  <w:num w:numId="3">
    <w:abstractNumId w:val="11"/>
  </w:num>
  <w:num w:numId="4">
    <w:abstractNumId w:val="25"/>
  </w:num>
  <w:num w:numId="5">
    <w:abstractNumId w:val="12"/>
  </w:num>
  <w:num w:numId="6">
    <w:abstractNumId w:val="22"/>
  </w:num>
  <w:num w:numId="7">
    <w:abstractNumId w:val="9"/>
  </w:num>
  <w:num w:numId="8">
    <w:abstractNumId w:val="2"/>
  </w:num>
  <w:num w:numId="9">
    <w:abstractNumId w:val="1"/>
  </w:num>
  <w:num w:numId="10">
    <w:abstractNumId w:val="0"/>
  </w:num>
  <w:num w:numId="11">
    <w:abstractNumId w:val="31"/>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4"/>
  </w:num>
  <w:num w:numId="16">
    <w:abstractNumId w:val="28"/>
  </w:num>
  <w:num w:numId="17">
    <w:abstractNumId w:val="8"/>
  </w:num>
  <w:num w:numId="18">
    <w:abstractNumId w:val="15"/>
  </w:num>
  <w:num w:numId="19">
    <w:abstractNumId w:val="26"/>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7"/>
  </w:num>
  <w:num w:numId="30">
    <w:abstractNumId w:val="7"/>
  </w:num>
  <w:num w:numId="31">
    <w:abstractNumId w:val="21"/>
  </w:num>
  <w:num w:numId="32">
    <w:abstractNumId w:val="24"/>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3249B"/>
    <w:rsid w:val="00133AB2"/>
    <w:rsid w:val="001343D0"/>
    <w:rsid w:val="00141445"/>
    <w:rsid w:val="00141C0D"/>
    <w:rsid w:val="00145D43"/>
    <w:rsid w:val="00147AAD"/>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555C"/>
    <w:rsid w:val="004526E7"/>
    <w:rsid w:val="00453249"/>
    <w:rsid w:val="00465205"/>
    <w:rsid w:val="00467EFD"/>
    <w:rsid w:val="0047079F"/>
    <w:rsid w:val="00476BC0"/>
    <w:rsid w:val="0049336A"/>
    <w:rsid w:val="00495AF9"/>
    <w:rsid w:val="00496E5A"/>
    <w:rsid w:val="004A0C4B"/>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2856"/>
    <w:rsid w:val="00592D74"/>
    <w:rsid w:val="00595E82"/>
    <w:rsid w:val="005A417F"/>
    <w:rsid w:val="005A515E"/>
    <w:rsid w:val="005A72A8"/>
    <w:rsid w:val="005A779A"/>
    <w:rsid w:val="005B35DE"/>
    <w:rsid w:val="005B6F02"/>
    <w:rsid w:val="005C1F1C"/>
    <w:rsid w:val="005C39C2"/>
    <w:rsid w:val="005D6201"/>
    <w:rsid w:val="005E2C44"/>
    <w:rsid w:val="005E4792"/>
    <w:rsid w:val="005F0A24"/>
    <w:rsid w:val="005F0EB8"/>
    <w:rsid w:val="005F0F16"/>
    <w:rsid w:val="0060414B"/>
    <w:rsid w:val="00605E17"/>
    <w:rsid w:val="00610B2B"/>
    <w:rsid w:val="006112D3"/>
    <w:rsid w:val="00621188"/>
    <w:rsid w:val="00622B05"/>
    <w:rsid w:val="0062330C"/>
    <w:rsid w:val="006257ED"/>
    <w:rsid w:val="006329F5"/>
    <w:rsid w:val="00635D8B"/>
    <w:rsid w:val="00642855"/>
    <w:rsid w:val="00642F46"/>
    <w:rsid w:val="00644CB6"/>
    <w:rsid w:val="00653F07"/>
    <w:rsid w:val="00654750"/>
    <w:rsid w:val="00654F79"/>
    <w:rsid w:val="0065732F"/>
    <w:rsid w:val="00663982"/>
    <w:rsid w:val="0066611F"/>
    <w:rsid w:val="00666173"/>
    <w:rsid w:val="006668BD"/>
    <w:rsid w:val="006701C0"/>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0A67"/>
    <w:rsid w:val="007320B7"/>
    <w:rsid w:val="00740D34"/>
    <w:rsid w:val="00741096"/>
    <w:rsid w:val="00741407"/>
    <w:rsid w:val="00741801"/>
    <w:rsid w:val="00741D53"/>
    <w:rsid w:val="007535E2"/>
    <w:rsid w:val="00753B33"/>
    <w:rsid w:val="007574AC"/>
    <w:rsid w:val="00773879"/>
    <w:rsid w:val="00775B0A"/>
    <w:rsid w:val="007760BF"/>
    <w:rsid w:val="007806A6"/>
    <w:rsid w:val="0079034D"/>
    <w:rsid w:val="00790ACC"/>
    <w:rsid w:val="00792342"/>
    <w:rsid w:val="00794E28"/>
    <w:rsid w:val="007977A8"/>
    <w:rsid w:val="007A0BF1"/>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21106"/>
    <w:rsid w:val="009231E5"/>
    <w:rsid w:val="00923E63"/>
    <w:rsid w:val="00924813"/>
    <w:rsid w:val="00924BB1"/>
    <w:rsid w:val="009303B6"/>
    <w:rsid w:val="00933746"/>
    <w:rsid w:val="00933C34"/>
    <w:rsid w:val="009369EC"/>
    <w:rsid w:val="00941E30"/>
    <w:rsid w:val="00943B60"/>
    <w:rsid w:val="0094711A"/>
    <w:rsid w:val="00951BE6"/>
    <w:rsid w:val="00954522"/>
    <w:rsid w:val="009579AF"/>
    <w:rsid w:val="00965A34"/>
    <w:rsid w:val="0096686E"/>
    <w:rsid w:val="00971F0D"/>
    <w:rsid w:val="009772C1"/>
    <w:rsid w:val="009777D9"/>
    <w:rsid w:val="0098239B"/>
    <w:rsid w:val="00983D8B"/>
    <w:rsid w:val="00986007"/>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CF3"/>
    <w:rsid w:val="009F5D4B"/>
    <w:rsid w:val="009F734F"/>
    <w:rsid w:val="009F78BB"/>
    <w:rsid w:val="00A01715"/>
    <w:rsid w:val="00A04FC8"/>
    <w:rsid w:val="00A1499D"/>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D0779"/>
    <w:rsid w:val="00AD1551"/>
    <w:rsid w:val="00AD1CD8"/>
    <w:rsid w:val="00AD32FA"/>
    <w:rsid w:val="00AD36C7"/>
    <w:rsid w:val="00AE21FA"/>
    <w:rsid w:val="00AE7AEF"/>
    <w:rsid w:val="00AF016C"/>
    <w:rsid w:val="00AF140B"/>
    <w:rsid w:val="00B0242D"/>
    <w:rsid w:val="00B135FA"/>
    <w:rsid w:val="00B13A69"/>
    <w:rsid w:val="00B238CD"/>
    <w:rsid w:val="00B258BB"/>
    <w:rsid w:val="00B277D0"/>
    <w:rsid w:val="00B303CA"/>
    <w:rsid w:val="00B3372B"/>
    <w:rsid w:val="00B37B41"/>
    <w:rsid w:val="00B43383"/>
    <w:rsid w:val="00B54F0E"/>
    <w:rsid w:val="00B559B3"/>
    <w:rsid w:val="00B5702E"/>
    <w:rsid w:val="00B608B8"/>
    <w:rsid w:val="00B61831"/>
    <w:rsid w:val="00B61D78"/>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0089"/>
    <w:rsid w:val="00BC30AF"/>
    <w:rsid w:val="00BC544E"/>
    <w:rsid w:val="00BD279D"/>
    <w:rsid w:val="00BD6BB8"/>
    <w:rsid w:val="00BE2339"/>
    <w:rsid w:val="00BE42BE"/>
    <w:rsid w:val="00BE6D1E"/>
    <w:rsid w:val="00BF1AC1"/>
    <w:rsid w:val="00BF3B20"/>
    <w:rsid w:val="00C005F4"/>
    <w:rsid w:val="00C10C66"/>
    <w:rsid w:val="00C15AD0"/>
    <w:rsid w:val="00C1667F"/>
    <w:rsid w:val="00C16F57"/>
    <w:rsid w:val="00C215BC"/>
    <w:rsid w:val="00C22E75"/>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80015"/>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F"/>
    <w:rsid w:val="00F172D3"/>
    <w:rsid w:val="00F25D98"/>
    <w:rsid w:val="00F300FB"/>
    <w:rsid w:val="00F30AB4"/>
    <w:rsid w:val="00F3735D"/>
    <w:rsid w:val="00F413C8"/>
    <w:rsid w:val="00F42930"/>
    <w:rsid w:val="00F518A4"/>
    <w:rsid w:val="00F527DB"/>
    <w:rsid w:val="00F5360E"/>
    <w:rsid w:val="00F54F37"/>
    <w:rsid w:val="00F56118"/>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character" w:customStyle="1" w:styleId="CRCoverPageZchn">
    <w:name w:val="CR Cover Page Zchn"/>
    <w:link w:val="CRCoverPage"/>
    <w:locked/>
    <w:rsid w:val="00730A67"/>
    <w:rPr>
      <w:rFonts w:ascii="Arial" w:hAnsi="Arial"/>
      <w:lang w:val="en-GB" w:eastAsia="en-US"/>
    </w:rPr>
  </w:style>
  <w:style w:type="paragraph" w:styleId="NormalWeb">
    <w:name w:val="Normal (Web)"/>
    <w:basedOn w:val="Normal"/>
    <w:uiPriority w:val="99"/>
    <w:unhideWhenUsed/>
    <w:rsid w:val="00B61D78"/>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docx"/><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2.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FF0CC7-E681-4135-9E05-EA3DDBA49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4</Pages>
  <Words>1022</Words>
  <Characters>4973</Characters>
  <Application>Microsoft Office Word</Application>
  <DocSecurity>0</DocSecurity>
  <Lines>196</Lines>
  <Paragraphs>9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5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Intel</cp:lastModifiedBy>
  <cp:revision>5</cp:revision>
  <cp:lastPrinted>1900-01-01T08:00:00Z</cp:lastPrinted>
  <dcterms:created xsi:type="dcterms:W3CDTF">2020-02-27T23:19:00Z</dcterms:created>
  <dcterms:modified xsi:type="dcterms:W3CDTF">2020-04-24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72712b38-c95f-4b3e-9d2f-c711f252e537</vt:lpwstr>
  </property>
  <property fmtid="{D5CDD505-2E9C-101B-9397-08002B2CF9AE}" pid="22" name="CTP_TimeStamp">
    <vt:lpwstr>2020-04-24 05:52:55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